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E13C28">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D409DA"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E13C28">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E13C28">
      <w:pPr>
        <w:pStyle w:val="BodyText"/>
      </w:pPr>
    </w:p>
    <w:p w14:paraId="04E00781" w14:textId="77777777" w:rsidR="00320F9D" w:rsidRDefault="00320F9D" w:rsidP="00320F9D">
      <w:pPr>
        <w:pStyle w:val="Header1"/>
      </w:pPr>
      <w:r>
        <w:br w:type="page"/>
      </w:r>
      <w:r>
        <w:lastRenderedPageBreak/>
        <w:t>Table of Contents</w:t>
      </w:r>
    </w:p>
    <w:p w14:paraId="35FE1972" w14:textId="2D89BB23" w:rsidR="003A362A"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1462034" w:history="1">
        <w:r w:rsidR="003A362A" w:rsidRPr="00633B38">
          <w:rPr>
            <w:rStyle w:val="Hyperlink"/>
            <w:noProof/>
          </w:rPr>
          <w:t>1.</w:t>
        </w:r>
        <w:r w:rsidR="003A362A">
          <w:rPr>
            <w:rFonts w:asciiTheme="minorHAnsi" w:eastAsiaTheme="minorEastAsia" w:hAnsiTheme="minorHAnsi" w:cstheme="minorBidi"/>
            <w:b w:val="0"/>
            <w:caps w:val="0"/>
            <w:noProof/>
            <w:sz w:val="22"/>
            <w:szCs w:val="22"/>
          </w:rPr>
          <w:tab/>
        </w:r>
        <w:r w:rsidR="003A362A" w:rsidRPr="00633B38">
          <w:rPr>
            <w:rStyle w:val="Hyperlink"/>
            <w:noProof/>
          </w:rPr>
          <w:t>Document scope</w:t>
        </w:r>
        <w:r w:rsidR="003A362A">
          <w:rPr>
            <w:noProof/>
            <w:webHidden/>
          </w:rPr>
          <w:tab/>
        </w:r>
        <w:r w:rsidR="003A362A">
          <w:rPr>
            <w:noProof/>
            <w:webHidden/>
          </w:rPr>
          <w:fldChar w:fldCharType="begin"/>
        </w:r>
        <w:r w:rsidR="003A362A">
          <w:rPr>
            <w:noProof/>
            <w:webHidden/>
          </w:rPr>
          <w:instrText xml:space="preserve"> PAGEREF _Toc461462034 \h </w:instrText>
        </w:r>
        <w:r w:rsidR="003A362A">
          <w:rPr>
            <w:noProof/>
            <w:webHidden/>
          </w:rPr>
        </w:r>
        <w:r w:rsidR="003A362A">
          <w:rPr>
            <w:noProof/>
            <w:webHidden/>
          </w:rPr>
          <w:fldChar w:fldCharType="separate"/>
        </w:r>
        <w:r w:rsidR="003A362A">
          <w:rPr>
            <w:noProof/>
            <w:webHidden/>
          </w:rPr>
          <w:t>3</w:t>
        </w:r>
        <w:r w:rsidR="003A362A">
          <w:rPr>
            <w:noProof/>
            <w:webHidden/>
          </w:rPr>
          <w:fldChar w:fldCharType="end"/>
        </w:r>
      </w:hyperlink>
    </w:p>
    <w:p w14:paraId="70230D18" w14:textId="3B851507" w:rsidR="003A362A" w:rsidRDefault="00D409DA">
      <w:pPr>
        <w:pStyle w:val="TOC1"/>
        <w:rPr>
          <w:rFonts w:asciiTheme="minorHAnsi" w:eastAsiaTheme="minorEastAsia" w:hAnsiTheme="minorHAnsi" w:cstheme="minorBidi"/>
          <w:b w:val="0"/>
          <w:caps w:val="0"/>
          <w:noProof/>
          <w:sz w:val="22"/>
          <w:szCs w:val="22"/>
        </w:rPr>
      </w:pPr>
      <w:hyperlink w:anchor="_Toc461462035" w:history="1">
        <w:r w:rsidR="003A362A" w:rsidRPr="00633B38">
          <w:rPr>
            <w:rStyle w:val="Hyperlink"/>
            <w:noProof/>
          </w:rPr>
          <w:t>2.</w:t>
        </w:r>
        <w:r w:rsidR="003A362A">
          <w:rPr>
            <w:rFonts w:asciiTheme="minorHAnsi" w:eastAsiaTheme="minorEastAsia" w:hAnsiTheme="minorHAnsi" w:cstheme="minorBidi"/>
            <w:b w:val="0"/>
            <w:caps w:val="0"/>
            <w:noProof/>
            <w:sz w:val="22"/>
            <w:szCs w:val="22"/>
          </w:rPr>
          <w:tab/>
        </w:r>
        <w:r w:rsidR="003A362A" w:rsidRPr="00633B38">
          <w:rPr>
            <w:rStyle w:val="Hyperlink"/>
            <w:noProof/>
          </w:rPr>
          <w:t>Creation of the Revision form in FB and promotion of the Revision module</w:t>
        </w:r>
        <w:r w:rsidR="003A362A">
          <w:rPr>
            <w:noProof/>
            <w:webHidden/>
          </w:rPr>
          <w:tab/>
        </w:r>
        <w:r w:rsidR="003A362A">
          <w:rPr>
            <w:noProof/>
            <w:webHidden/>
          </w:rPr>
          <w:fldChar w:fldCharType="begin"/>
        </w:r>
        <w:r w:rsidR="003A362A">
          <w:rPr>
            <w:noProof/>
            <w:webHidden/>
          </w:rPr>
          <w:instrText xml:space="preserve"> PAGEREF _Toc461462035 \h </w:instrText>
        </w:r>
        <w:r w:rsidR="003A362A">
          <w:rPr>
            <w:noProof/>
            <w:webHidden/>
          </w:rPr>
        </w:r>
        <w:r w:rsidR="003A362A">
          <w:rPr>
            <w:noProof/>
            <w:webHidden/>
          </w:rPr>
          <w:fldChar w:fldCharType="separate"/>
        </w:r>
        <w:r w:rsidR="003A362A">
          <w:rPr>
            <w:noProof/>
            <w:webHidden/>
          </w:rPr>
          <w:t>3</w:t>
        </w:r>
        <w:r w:rsidR="003A362A">
          <w:rPr>
            <w:noProof/>
            <w:webHidden/>
          </w:rPr>
          <w:fldChar w:fldCharType="end"/>
        </w:r>
      </w:hyperlink>
    </w:p>
    <w:p w14:paraId="0BBA3407" w14:textId="1B5F4BB0" w:rsidR="003A362A" w:rsidRDefault="00D409DA">
      <w:pPr>
        <w:pStyle w:val="TOC1"/>
        <w:rPr>
          <w:rFonts w:asciiTheme="minorHAnsi" w:eastAsiaTheme="minorEastAsia" w:hAnsiTheme="minorHAnsi" w:cstheme="minorBidi"/>
          <w:b w:val="0"/>
          <w:caps w:val="0"/>
          <w:noProof/>
          <w:sz w:val="22"/>
          <w:szCs w:val="22"/>
        </w:rPr>
      </w:pPr>
      <w:hyperlink w:anchor="_Toc461462036" w:history="1">
        <w:r w:rsidR="003A362A" w:rsidRPr="00633B38">
          <w:rPr>
            <w:rStyle w:val="Hyperlink"/>
            <w:noProof/>
          </w:rPr>
          <w:t>3.</w:t>
        </w:r>
        <w:r w:rsidR="003A362A">
          <w:rPr>
            <w:rFonts w:asciiTheme="minorHAnsi" w:eastAsiaTheme="minorEastAsia" w:hAnsiTheme="minorHAnsi" w:cstheme="minorBidi"/>
            <w:b w:val="0"/>
            <w:caps w:val="0"/>
            <w:noProof/>
            <w:sz w:val="22"/>
            <w:szCs w:val="22"/>
          </w:rPr>
          <w:tab/>
        </w:r>
        <w:r w:rsidR="003A362A" w:rsidRPr="00633B38">
          <w:rPr>
            <w:rStyle w:val="Hyperlink"/>
            <w:noProof/>
          </w:rPr>
          <w:t>Reporting</w:t>
        </w:r>
        <w:r w:rsidR="003A362A">
          <w:rPr>
            <w:noProof/>
            <w:webHidden/>
          </w:rPr>
          <w:tab/>
        </w:r>
        <w:r w:rsidR="003A362A">
          <w:rPr>
            <w:noProof/>
            <w:webHidden/>
          </w:rPr>
          <w:fldChar w:fldCharType="begin"/>
        </w:r>
        <w:r w:rsidR="003A362A">
          <w:rPr>
            <w:noProof/>
            <w:webHidden/>
          </w:rPr>
          <w:instrText xml:space="preserve"> PAGEREF _Toc461462036 \h </w:instrText>
        </w:r>
        <w:r w:rsidR="003A362A">
          <w:rPr>
            <w:noProof/>
            <w:webHidden/>
          </w:rPr>
        </w:r>
        <w:r w:rsidR="003A362A">
          <w:rPr>
            <w:noProof/>
            <w:webHidden/>
          </w:rPr>
          <w:fldChar w:fldCharType="separate"/>
        </w:r>
        <w:r w:rsidR="003A362A">
          <w:rPr>
            <w:noProof/>
            <w:webHidden/>
          </w:rPr>
          <w:t>6</w:t>
        </w:r>
        <w:r w:rsidR="003A362A">
          <w:rPr>
            <w:noProof/>
            <w:webHidden/>
          </w:rPr>
          <w:fldChar w:fldCharType="end"/>
        </w:r>
      </w:hyperlink>
    </w:p>
    <w:p w14:paraId="016AB003" w14:textId="0EED1CD6" w:rsidR="003A362A" w:rsidRDefault="00D409DA">
      <w:pPr>
        <w:pStyle w:val="TOC1"/>
        <w:rPr>
          <w:rFonts w:asciiTheme="minorHAnsi" w:eastAsiaTheme="minorEastAsia" w:hAnsiTheme="minorHAnsi" w:cstheme="minorBidi"/>
          <w:b w:val="0"/>
          <w:caps w:val="0"/>
          <w:noProof/>
          <w:sz w:val="22"/>
          <w:szCs w:val="22"/>
        </w:rPr>
      </w:pPr>
      <w:hyperlink w:anchor="_Toc461462037" w:history="1">
        <w:r w:rsidR="003A362A" w:rsidRPr="00633B38">
          <w:rPr>
            <w:rStyle w:val="Hyperlink"/>
            <w:noProof/>
          </w:rPr>
          <w:t>4.</w:t>
        </w:r>
        <w:r w:rsidR="003A362A">
          <w:rPr>
            <w:rFonts w:asciiTheme="minorHAnsi" w:eastAsiaTheme="minorEastAsia" w:hAnsiTheme="minorHAnsi" w:cstheme="minorBidi"/>
            <w:b w:val="0"/>
            <w:caps w:val="0"/>
            <w:noProof/>
            <w:sz w:val="22"/>
            <w:szCs w:val="22"/>
          </w:rPr>
          <w:tab/>
        </w:r>
        <w:r w:rsidR="003A362A" w:rsidRPr="00633B38">
          <w:rPr>
            <w:rStyle w:val="Hyperlink"/>
            <w:noProof/>
          </w:rPr>
          <w:t>User-friendly interface for active hyperlinks</w:t>
        </w:r>
        <w:r w:rsidR="003A362A">
          <w:rPr>
            <w:noProof/>
            <w:webHidden/>
          </w:rPr>
          <w:tab/>
        </w:r>
        <w:r w:rsidR="003A362A">
          <w:rPr>
            <w:noProof/>
            <w:webHidden/>
          </w:rPr>
          <w:fldChar w:fldCharType="begin"/>
        </w:r>
        <w:r w:rsidR="003A362A">
          <w:rPr>
            <w:noProof/>
            <w:webHidden/>
          </w:rPr>
          <w:instrText xml:space="preserve"> PAGEREF _Toc461462037 \h </w:instrText>
        </w:r>
        <w:r w:rsidR="003A362A">
          <w:rPr>
            <w:noProof/>
            <w:webHidden/>
          </w:rPr>
        </w:r>
        <w:r w:rsidR="003A362A">
          <w:rPr>
            <w:noProof/>
            <w:webHidden/>
          </w:rPr>
          <w:fldChar w:fldCharType="separate"/>
        </w:r>
        <w:r w:rsidR="003A362A">
          <w:rPr>
            <w:noProof/>
            <w:webHidden/>
          </w:rPr>
          <w:t>7</w:t>
        </w:r>
        <w:r w:rsidR="003A362A">
          <w:rPr>
            <w:noProof/>
            <w:webHidden/>
          </w:rPr>
          <w:fldChar w:fldCharType="end"/>
        </w:r>
      </w:hyperlink>
    </w:p>
    <w:p w14:paraId="74EF10CB" w14:textId="7D6146CA" w:rsidR="003A362A" w:rsidRDefault="00D409DA">
      <w:pPr>
        <w:pStyle w:val="TOC1"/>
        <w:rPr>
          <w:rFonts w:asciiTheme="minorHAnsi" w:eastAsiaTheme="minorEastAsia" w:hAnsiTheme="minorHAnsi" w:cstheme="minorBidi"/>
          <w:b w:val="0"/>
          <w:caps w:val="0"/>
          <w:noProof/>
          <w:sz w:val="22"/>
          <w:szCs w:val="22"/>
        </w:rPr>
      </w:pPr>
      <w:hyperlink w:anchor="_Toc461462038" w:history="1">
        <w:r w:rsidR="003A362A" w:rsidRPr="00633B38">
          <w:rPr>
            <w:rStyle w:val="Hyperlink"/>
            <w:noProof/>
          </w:rPr>
          <w:t>5.</w:t>
        </w:r>
        <w:r w:rsidR="003A362A">
          <w:rPr>
            <w:rFonts w:asciiTheme="minorHAnsi" w:eastAsiaTheme="minorEastAsia" w:hAnsiTheme="minorHAnsi" w:cstheme="minorBidi"/>
            <w:b w:val="0"/>
            <w:caps w:val="0"/>
            <w:noProof/>
            <w:sz w:val="22"/>
            <w:szCs w:val="22"/>
          </w:rPr>
          <w:tab/>
        </w:r>
        <w:r w:rsidR="003A362A" w:rsidRPr="00633B38">
          <w:rPr>
            <w:rStyle w:val="Hyperlink"/>
            <w:noProof/>
          </w:rPr>
          <w:t>Help system</w:t>
        </w:r>
        <w:r w:rsidR="003A362A">
          <w:rPr>
            <w:noProof/>
            <w:webHidden/>
          </w:rPr>
          <w:tab/>
        </w:r>
        <w:r w:rsidR="003A362A">
          <w:rPr>
            <w:noProof/>
            <w:webHidden/>
          </w:rPr>
          <w:fldChar w:fldCharType="begin"/>
        </w:r>
        <w:r w:rsidR="003A362A">
          <w:rPr>
            <w:noProof/>
            <w:webHidden/>
          </w:rPr>
          <w:instrText xml:space="preserve"> PAGEREF _Toc461462038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1264344F" w14:textId="533A49D4" w:rsidR="003A362A" w:rsidRDefault="00D409DA">
      <w:pPr>
        <w:pStyle w:val="TOC1"/>
        <w:rPr>
          <w:rFonts w:asciiTheme="minorHAnsi" w:eastAsiaTheme="minorEastAsia" w:hAnsiTheme="minorHAnsi" w:cstheme="minorBidi"/>
          <w:b w:val="0"/>
          <w:caps w:val="0"/>
          <w:noProof/>
          <w:sz w:val="22"/>
          <w:szCs w:val="22"/>
        </w:rPr>
      </w:pPr>
      <w:hyperlink w:anchor="_Toc461462039" w:history="1">
        <w:r w:rsidR="003A362A" w:rsidRPr="00633B38">
          <w:rPr>
            <w:rStyle w:val="Hyperlink"/>
            <w:noProof/>
          </w:rPr>
          <w:t>6.</w:t>
        </w:r>
        <w:r w:rsidR="003A362A">
          <w:rPr>
            <w:rFonts w:asciiTheme="minorHAnsi" w:eastAsiaTheme="minorEastAsia" w:hAnsiTheme="minorHAnsi" w:cstheme="minorBidi"/>
            <w:b w:val="0"/>
            <w:caps w:val="0"/>
            <w:noProof/>
            <w:sz w:val="22"/>
            <w:szCs w:val="22"/>
          </w:rPr>
          <w:tab/>
        </w:r>
        <w:r w:rsidR="003A362A" w:rsidRPr="00633B38">
          <w:rPr>
            <w:rStyle w:val="Hyperlink"/>
            <w:noProof/>
          </w:rPr>
          <w:t>Non-Functional Requirements</w:t>
        </w:r>
        <w:r w:rsidR="003A362A">
          <w:rPr>
            <w:noProof/>
            <w:webHidden/>
          </w:rPr>
          <w:tab/>
        </w:r>
        <w:r w:rsidR="003A362A">
          <w:rPr>
            <w:noProof/>
            <w:webHidden/>
          </w:rPr>
          <w:fldChar w:fldCharType="begin"/>
        </w:r>
        <w:r w:rsidR="003A362A">
          <w:rPr>
            <w:noProof/>
            <w:webHidden/>
          </w:rPr>
          <w:instrText xml:space="preserve"> PAGEREF _Toc461462039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293783C2" w14:textId="16741037" w:rsidR="003A362A" w:rsidRDefault="00D409DA">
      <w:pPr>
        <w:pStyle w:val="TOC1"/>
        <w:rPr>
          <w:rFonts w:asciiTheme="minorHAnsi" w:eastAsiaTheme="minorEastAsia" w:hAnsiTheme="minorHAnsi" w:cstheme="minorBidi"/>
          <w:b w:val="0"/>
          <w:caps w:val="0"/>
          <w:noProof/>
          <w:sz w:val="22"/>
          <w:szCs w:val="22"/>
        </w:rPr>
      </w:pPr>
      <w:hyperlink w:anchor="_Toc461462040" w:history="1">
        <w:r w:rsidR="003A362A" w:rsidRPr="00633B38">
          <w:rPr>
            <w:rStyle w:val="Hyperlink"/>
            <w:noProof/>
          </w:rPr>
          <w:t>7.</w:t>
        </w:r>
        <w:r w:rsidR="003A362A">
          <w:rPr>
            <w:rFonts w:asciiTheme="minorHAnsi" w:eastAsiaTheme="minorEastAsia" w:hAnsiTheme="minorHAnsi" w:cstheme="minorBidi"/>
            <w:b w:val="0"/>
            <w:caps w:val="0"/>
            <w:noProof/>
            <w:sz w:val="22"/>
            <w:szCs w:val="22"/>
          </w:rPr>
          <w:tab/>
        </w:r>
        <w:r w:rsidR="003A362A" w:rsidRPr="00633B38">
          <w:rPr>
            <w:rStyle w:val="Hyperlink"/>
            <w:noProof/>
          </w:rPr>
          <w:t>Issues</w:t>
        </w:r>
        <w:r w:rsidR="003A362A">
          <w:rPr>
            <w:noProof/>
            <w:webHidden/>
          </w:rPr>
          <w:tab/>
        </w:r>
        <w:r w:rsidR="003A362A">
          <w:rPr>
            <w:noProof/>
            <w:webHidden/>
          </w:rPr>
          <w:fldChar w:fldCharType="begin"/>
        </w:r>
        <w:r w:rsidR="003A362A">
          <w:rPr>
            <w:noProof/>
            <w:webHidden/>
          </w:rPr>
          <w:instrText xml:space="preserve"> PAGEREF _Toc461462040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3F9C9883" w14:textId="6336523F" w:rsidR="007B2D8F" w:rsidRDefault="007D18F9" w:rsidP="00E13C28">
      <w:pPr>
        <w:pStyle w:val="BodyText"/>
      </w:pPr>
      <w:r>
        <w:fldChar w:fldCharType="end"/>
      </w:r>
    </w:p>
    <w:p w14:paraId="7593BB85" w14:textId="77777777" w:rsidR="006768A5" w:rsidRDefault="00320F9D" w:rsidP="00E13C28">
      <w:pPr>
        <w:pStyle w:val="Heading1"/>
      </w:pPr>
      <w:r>
        <w:br w:type="page"/>
      </w:r>
      <w:bookmarkStart w:id="0" w:name="_Toc461462034"/>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E13C28">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E13C28">
      <w:pPr>
        <w:pStyle w:val="Heading1"/>
      </w:pPr>
      <w:bookmarkStart w:id="1" w:name="_Toc460947341"/>
      <w:bookmarkStart w:id="2" w:name="_Toc461462035"/>
      <w:r w:rsidRPr="00114041">
        <w:t>Creation of the Revision form in FB and promotion of the Revision module</w:t>
      </w:r>
      <w:bookmarkEnd w:id="1"/>
      <w:bookmarkEnd w:id="2"/>
    </w:p>
    <w:p w14:paraId="746AA7DC" w14:textId="6C34FC5F" w:rsidR="003F7127" w:rsidRDefault="003F7127" w:rsidP="00E13C28">
      <w:pPr>
        <w:pStyle w:val="BodyText"/>
      </w:pPr>
      <w:r w:rsidRPr="0002176B">
        <w:rPr>
          <w:highlight w:val="lightGray"/>
        </w:rPr>
        <w:t>GSFB - 122</w:t>
      </w:r>
      <w:bookmarkStart w:id="3" w:name="_GoBack"/>
      <w:bookmarkEnd w:id="3"/>
    </w:p>
    <w:p w14:paraId="7F3A504E" w14:textId="5CC7B4A9" w:rsidR="00E13C28" w:rsidRDefault="00E13C28" w:rsidP="00E13C28">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7073B0">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7073B0">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555433">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555433">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555433">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F7755F">
            <w:pPr>
              <w:pStyle w:val="BodyText"/>
              <w:rPr>
                <w:b/>
              </w:rPr>
            </w:pPr>
            <w:r>
              <w:rPr>
                <w:b/>
              </w:rPr>
              <w:t>Category</w:t>
            </w:r>
            <w:r>
              <w:t xml:space="preserve"> </w:t>
            </w:r>
            <w:r w:rsidRPr="007073B0">
              <w:rPr>
                <w:b/>
              </w:rPr>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F7755F">
            <w:pPr>
              <w:pStyle w:val="BodyText"/>
              <w:rPr>
                <w:b/>
              </w:rPr>
            </w:pPr>
            <w:r>
              <w:rPr>
                <w:b/>
              </w:rP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F7755F">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F7755F">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F7755F">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555433">
            <w:pPr>
              <w:pStyle w:val="ListParagraph"/>
              <w:widowControl/>
              <w:numPr>
                <w:ilvl w:val="0"/>
                <w:numId w:val="8"/>
              </w:numPr>
              <w:autoSpaceDE/>
              <w:autoSpaceDN/>
              <w:adjustRightInd/>
              <w:spacing w:after="160" w:line="256" w:lineRule="auto"/>
              <w:contextualSpacing/>
              <w:rPr>
                <w:rFonts w:ascii="Arial" w:hAnsi="Arial"/>
                <w:sz w:val="20"/>
                <w:szCs w:val="20"/>
              </w:rPr>
            </w:pPr>
            <w:r w:rsidRPr="00E13C28">
              <w:rPr>
                <w:rFonts w:ascii="Arial" w:hAnsi="Arial"/>
                <w:sz w:val="20"/>
                <w:szCs w:val="20"/>
              </w:rPr>
              <w:t>Only one revision form is needed for all type/mechs</w:t>
            </w:r>
          </w:p>
          <w:p w14:paraId="3BA43E22" w14:textId="77777777" w:rsidR="007073B0" w:rsidRDefault="007073B0" w:rsidP="00555433">
            <w:pPr>
              <w:pStyle w:val="ListParagraph"/>
              <w:widowControl/>
              <w:numPr>
                <w:ilvl w:val="0"/>
                <w:numId w:val="8"/>
              </w:numPr>
              <w:autoSpaceDE/>
              <w:autoSpaceDN/>
              <w:adjustRightInd/>
              <w:spacing w:after="160" w:line="256" w:lineRule="auto"/>
              <w:contextualSpacing/>
            </w:pPr>
            <w:r w:rsidRPr="00E13C28">
              <w:rPr>
                <w:rFonts w:ascii="Arial" w:hAnsi="Arial"/>
                <w:sz w:val="20"/>
                <w:szCs w:val="20"/>
              </w:rPr>
              <w:t>Revision form will be used by Specialist only</w:t>
            </w:r>
          </w:p>
        </w:tc>
      </w:tr>
    </w:tbl>
    <w:p w14:paraId="72F7B931" w14:textId="77777777" w:rsidR="007073B0" w:rsidRDefault="007073B0" w:rsidP="007073B0"/>
    <w:p w14:paraId="460FE7EF" w14:textId="531D67CA" w:rsidR="00114041" w:rsidRDefault="006F10C2" w:rsidP="00555433">
      <w:pPr>
        <w:pStyle w:val="ListParagraph"/>
        <w:numPr>
          <w:ilvl w:val="0"/>
          <w:numId w:val="6"/>
        </w:numPr>
      </w:pPr>
      <w:r>
        <w:t xml:space="preserve">User will </w:t>
      </w:r>
      <w:r w:rsidR="00114041">
        <w:t>add Revision form to Revision module (no changes)</w:t>
      </w:r>
    </w:p>
    <w:p w14:paraId="6B41930A" w14:textId="5F9A700A" w:rsidR="00114041" w:rsidRDefault="006F10C2" w:rsidP="00555433">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E13C28">
      <w:pPr>
        <w:pStyle w:val="ListParagraph"/>
      </w:pPr>
    </w:p>
    <w:p w14:paraId="60071740" w14:textId="68776DC8" w:rsidR="00114041" w:rsidRPr="006F10C2" w:rsidRDefault="006F10C2" w:rsidP="00E13C28">
      <w:pPr>
        <w:pStyle w:val="ListParagraph"/>
        <w:rPr>
          <w:b/>
          <w:u w:val="single"/>
        </w:rPr>
      </w:pPr>
      <w:r w:rsidRPr="006F10C2">
        <w:rPr>
          <w:b/>
          <w:u w:val="single"/>
        </w:rPr>
        <w:t>Details for c</w:t>
      </w:r>
      <w:r w:rsidR="00114041" w:rsidRPr="006F10C2">
        <w:rPr>
          <w:b/>
          <w:u w:val="single"/>
        </w:rPr>
        <w:t>hanges to create a category process</w:t>
      </w:r>
    </w:p>
    <w:p w14:paraId="517BBFF2" w14:textId="7744AE98" w:rsidR="00114041" w:rsidRDefault="00114041" w:rsidP="00E13C28">
      <w:pPr>
        <w:pStyle w:val="BodyText"/>
      </w:pPr>
      <w:r>
        <w:t>The system will allow to select ALL types and mechanisms while creating a category.</w:t>
      </w:r>
    </w:p>
    <w:p w14:paraId="20EB024B" w14:textId="3064A6B0" w:rsidR="00114041" w:rsidRDefault="00114041" w:rsidP="00E13C28">
      <w:pPr>
        <w:pStyle w:val="BodyText"/>
      </w:pPr>
      <w:r>
        <w:rPr>
          <w:noProof/>
        </w:rPr>
        <w:lastRenderedPageBreak/>
        <mc:AlternateContent>
          <mc:Choice Requires="wps">
            <w:drawing>
              <wp:anchor distT="0" distB="0" distL="114300" distR="114300" simplePos="0" relativeHeight="251639808" behindDoc="0" locked="0" layoutInCell="1" allowOverlap="1" wp14:anchorId="3E95BCE7" wp14:editId="37429F92">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892521" id="Rectangle 5" o:spid="_x0000_s1026" style="position:absolute;margin-left:236.15pt;margin-top:280.95pt;width:49.2pt;height:21.6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30592" behindDoc="0" locked="0" layoutInCell="1" allowOverlap="1" wp14:anchorId="259A2666" wp14:editId="094F2445">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2F80C1" id="Rectangle 26" o:spid="_x0000_s1026" style="position:absolute;margin-left:121.7pt;margin-top:207.4pt;width:49.2pt;height:21.6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5EFAD1D4">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E13C28">
      <w:pPr>
        <w:pStyle w:val="BodyText"/>
      </w:pPr>
      <w:r>
        <w:rPr>
          <w:noProof/>
        </w:rPr>
        <mc:AlternateContent>
          <mc:Choice Requires="wps">
            <w:drawing>
              <wp:anchor distT="0" distB="0" distL="114300" distR="114300" simplePos="0" relativeHeight="251650048" behindDoc="0" locked="0" layoutInCell="1" allowOverlap="1" wp14:anchorId="1B755621" wp14:editId="3622EFEB">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DEA921" id="Rectangle 3" o:spid="_x0000_s1026" style="position:absolute;margin-left:-.45pt;margin-top:99.45pt;width:174.65pt;height:16.2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0550A74A">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E13C28">
      <w:pPr>
        <w:rPr>
          <w:rFonts w:asciiTheme="minorHAnsi" w:hAnsiTheme="minorHAnsi" w:cstheme="minorBidi"/>
        </w:rPr>
      </w:pPr>
      <w:r>
        <w:t>When OGA user adds a category, s/he may choose a category type (Award or Revision)</w:t>
      </w:r>
    </w:p>
    <w:p w14:paraId="638F7381" w14:textId="77777777" w:rsidR="00114041" w:rsidRDefault="00114041" w:rsidP="00E13C28">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555433">
      <w:pPr>
        <w:pStyle w:val="ListParagraph"/>
        <w:numPr>
          <w:ilvl w:val="0"/>
          <w:numId w:val="7"/>
        </w:numPr>
      </w:pPr>
      <w:r>
        <w:t>If ‘Award’ type is chosen, the process is as usual</w:t>
      </w:r>
    </w:p>
    <w:p w14:paraId="1F0C36DB" w14:textId="77777777" w:rsidR="00114041" w:rsidRDefault="00114041" w:rsidP="00555433">
      <w:pPr>
        <w:pStyle w:val="ListParagraph"/>
        <w:numPr>
          <w:ilvl w:val="0"/>
          <w:numId w:val="7"/>
        </w:numPr>
      </w:pPr>
      <w:r>
        <w:t>If “Revision” type is chosen:</w:t>
      </w:r>
    </w:p>
    <w:p w14:paraId="6CEC095E" w14:textId="77777777" w:rsidR="00114041" w:rsidRDefault="00114041" w:rsidP="00555433">
      <w:pPr>
        <w:pStyle w:val="ListParagraph"/>
        <w:numPr>
          <w:ilvl w:val="1"/>
          <w:numId w:val="7"/>
        </w:numPr>
      </w:pPr>
      <w:r>
        <w:t>The screen will allow adding only Revision form</w:t>
      </w:r>
    </w:p>
    <w:p w14:paraId="75C07960" w14:textId="77777777" w:rsidR="00114041" w:rsidRDefault="00114041" w:rsidP="00555433">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E13C28">
      <w:r>
        <w:rPr>
          <w:noProof/>
        </w:rPr>
        <mc:AlternateContent>
          <mc:Choice Requires="wps">
            <w:drawing>
              <wp:anchor distT="0" distB="0" distL="114300" distR="114300" simplePos="0" relativeHeight="251675648" behindDoc="0" locked="0" layoutInCell="1" allowOverlap="1" wp14:anchorId="3C434220" wp14:editId="6D634787">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01147" id="Rectangle 106" o:spid="_x0000_s1026" style="position:absolute;margin-left:103.2pt;margin-top:198.2pt;width:291pt;height:36.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7936" behindDoc="0" locked="0" layoutInCell="1" allowOverlap="1" wp14:anchorId="7B4C8E27" wp14:editId="12037427">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5D6EE" id="Rectangle 8" o:spid="_x0000_s1026" style="position:absolute;margin-left:-25.95pt;margin-top:169.65pt;width:130.8pt;height:21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3360" behindDoc="0" locked="0" layoutInCell="1" allowOverlap="1" wp14:anchorId="42F667C7" wp14:editId="57314112">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0730AB" id="Rectangle 7" o:spid="_x0000_s1026" style="position:absolute;margin-left:-22.45pt;margin-top:99pt;width:205.2pt;height:2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0B79D4D4">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E13C28">
      <w:pPr>
        <w:pStyle w:val="BodyText"/>
      </w:pPr>
      <w:r>
        <w:rPr>
          <w:b/>
        </w:rPr>
        <w:t>C</w:t>
      </w:r>
      <w:r>
        <w:t>ategory type will become read-only when editing existing category.</w:t>
      </w:r>
    </w:p>
    <w:p w14:paraId="4A109F08" w14:textId="2446E11F" w:rsidR="00114041" w:rsidRDefault="00114041" w:rsidP="00E13C28">
      <w:pPr>
        <w:rPr>
          <w:rFonts w:asciiTheme="minorHAnsi" w:hAnsiTheme="minorHAnsi" w:cstheme="minorBidi"/>
        </w:rPr>
      </w:pPr>
      <w:r>
        <w:rPr>
          <w:noProof/>
        </w:rPr>
        <w:lastRenderedPageBreak/>
        <mc:AlternateContent>
          <mc:Choice Requires="wps">
            <w:drawing>
              <wp:anchor distT="0" distB="0" distL="114300" distR="114300" simplePos="0" relativeHeight="251701248" behindDoc="0" locked="0" layoutInCell="1" allowOverlap="1" wp14:anchorId="4E3726D2" wp14:editId="0AB3C88D">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48707C" id="Rectangle 70" o:spid="_x0000_s1026" style="position:absolute;margin-left:10.7pt;margin-top:95.3pt;width:93pt;height:21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6128" behindDoc="0" locked="0" layoutInCell="1" allowOverlap="1" wp14:anchorId="62BB57EC" wp14:editId="105E6F08">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CB63FD" id="Rectangle 71" o:spid="_x0000_s1026" style="position:absolute;margin-left:-3.85pt;margin-top:51.8pt;width:60.6pt;height:2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13600D1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E13C28">
      <w:pPr>
        <w:pStyle w:val="BodyText"/>
      </w:pPr>
    </w:p>
    <w:p w14:paraId="5F0CA271" w14:textId="3138ED5C" w:rsidR="00FE6477" w:rsidRDefault="00DD6807" w:rsidP="00E13C28">
      <w:pPr>
        <w:pStyle w:val="Heading1"/>
      </w:pPr>
      <w:bookmarkStart w:id="4" w:name="_Toc461462036"/>
      <w:r>
        <w:t>Reporting</w:t>
      </w:r>
      <w:bookmarkEnd w:id="4"/>
    </w:p>
    <w:p w14:paraId="6DABC7AB" w14:textId="0529EFB6" w:rsidR="00FE6477" w:rsidRDefault="00857414" w:rsidP="00E13C28">
      <w:pPr>
        <w:rPr>
          <w:lang w:val="en"/>
        </w:rPr>
      </w:pPr>
      <w:r w:rsidRPr="00857414">
        <w:rPr>
          <w:highlight w:val="lightGray"/>
        </w:rPr>
        <w:t>GSFB-125</w:t>
      </w:r>
    </w:p>
    <w:p w14:paraId="08670564" w14:textId="7E248A1E" w:rsidR="00FE6477" w:rsidRDefault="00FE6477" w:rsidP="00E13C28">
      <w:pPr>
        <w:rPr>
          <w:lang w:val="en"/>
        </w:rPr>
      </w:pPr>
      <w:r>
        <w:rPr>
          <w:lang w:val="en"/>
        </w:rPr>
        <w:t>Requirements provided by OGA:</w:t>
      </w:r>
    </w:p>
    <w:p w14:paraId="68CB693E" w14:textId="77777777" w:rsidR="00FE6477" w:rsidRPr="00FE6477" w:rsidRDefault="00FE6477" w:rsidP="00E13C28">
      <w:pPr>
        <w:rPr>
          <w:lang w:val="en"/>
        </w:rPr>
      </w:pPr>
      <w:r w:rsidRPr="00FE6477">
        <w:rPr>
          <w:lang w:val="en"/>
        </w:rPr>
        <w:t>“When a question is modified in Form Builder it is not easy now to find out what it will affect. It would be nice to have a report which displays the following elements:</w:t>
      </w:r>
      <w:r w:rsidRPr="00FE6477">
        <w:rPr>
          <w:lang w:val="en"/>
        </w:rPr>
        <w:br/>
        <w:t>a. Question text</w:t>
      </w:r>
      <w:r w:rsidRPr="00FE6477">
        <w:rPr>
          <w:lang w:val="en"/>
        </w:rPr>
        <w:b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r w:rsidRPr="00FE6477">
        <w:rPr>
          <w:lang w:val="en"/>
        </w:rPr>
        <w:br/>
        <w:t>c. Created date of the question</w:t>
      </w:r>
      <w:r w:rsidRPr="00FE6477">
        <w:rPr>
          <w:lang w:val="en"/>
        </w:rPr>
        <w:br/>
        <w:t>d. Creator user id</w:t>
      </w:r>
      <w:r w:rsidRPr="00FE6477">
        <w:rPr>
          <w:lang w:val="en"/>
        </w:rPr>
        <w:br/>
        <w:t>e. Last_upd_date</w:t>
      </w:r>
      <w:r w:rsidRPr="00FE6477">
        <w:rPr>
          <w:lang w:val="en"/>
        </w:rPr>
        <w:br/>
        <w:t>f. Last_upd_id</w:t>
      </w:r>
      <w:r w:rsidRPr="00FE6477">
        <w:rPr>
          <w:lang w:val="en"/>
        </w:rPr>
        <w:br/>
        <w:t>g. Section name/identifier</w:t>
      </w:r>
      <w:r w:rsidRPr="00FE6477">
        <w:rPr>
          <w:lang w:val="en"/>
        </w:rPr>
        <w:br/>
        <w:t>h. Form name/identifier</w:t>
      </w:r>
      <w:r w:rsidRPr="00FE6477">
        <w:rPr>
          <w:lang w:val="en"/>
        </w:rPr>
        <w:br/>
        <w:t>i. Module</w:t>
      </w:r>
      <w:r w:rsidRPr="00FE6477">
        <w:rPr>
          <w:lang w:val="en"/>
        </w:rPr>
        <w:br/>
        <w:t>j. Note: Module deployment date is not a strong preference as it does not give us idea of “life span” of the question.</w:t>
      </w:r>
    </w:p>
    <w:p w14:paraId="5E914E4E" w14:textId="77777777" w:rsidR="00FE6477" w:rsidRPr="00FE6477" w:rsidRDefault="00FE6477" w:rsidP="00E13C28">
      <w:pPr>
        <w:rPr>
          <w:lang w:val="en"/>
        </w:rPr>
      </w:pPr>
      <w:r w:rsidRPr="00FE6477">
        <w:rPr>
          <w:lang w:val="en"/>
        </w:rPr>
        <w:t>Additional requirement for the report:</w:t>
      </w:r>
    </w:p>
    <w:p w14:paraId="0775FDED" w14:textId="77777777" w:rsidR="00FE6477" w:rsidRPr="00FE6477" w:rsidRDefault="00FE6477" w:rsidP="00E13C28">
      <w:pPr>
        <w:rPr>
          <w:lang w:val="en"/>
        </w:rPr>
      </w:pPr>
      <w:r w:rsidRPr="00FE6477">
        <w:rPr>
          <w:lang w:val="en"/>
        </w:rPr>
        <w:t>1) It would be nice to have excel version for markup. Online version may work too.</w:t>
      </w:r>
      <w:r w:rsidRPr="00FE6477">
        <w:rPr>
          <w:lang w:val="en"/>
        </w:rPr>
        <w:br/>
        <w:t>2) Users of the report: Sean, Shane and Crystal (all OGA staff), and maybe some people from OGA Operations team.</w:t>
      </w:r>
      <w:r w:rsidRPr="00FE6477">
        <w:rPr>
          <w:lang w:val="en"/>
        </w:rPr>
        <w:br/>
        <w:t xml:space="preserve">3) Explore a possibility to display question id with the questions in the FB screens (library, and possibly </w:t>
      </w:r>
      <w:r w:rsidRPr="00FE6477">
        <w:rPr>
          <w:lang w:val="en"/>
        </w:rPr>
        <w:lastRenderedPageBreak/>
        <w:t>others, mostly where the questions are being picked to be used on the section)</w:t>
      </w:r>
    </w:p>
    <w:p w14:paraId="549B1CAD" w14:textId="77777777" w:rsidR="00FE6477" w:rsidRPr="00FE6477" w:rsidRDefault="00FE6477" w:rsidP="00E13C28">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E13C28">
      <w:pPr>
        <w:rPr>
          <w:lang w:val="en"/>
        </w:rPr>
      </w:pPr>
    </w:p>
    <w:p w14:paraId="5F0CC65D" w14:textId="648D7807" w:rsidR="00644DA1" w:rsidRDefault="00644DA1" w:rsidP="00E13C28">
      <w:pPr>
        <w:pStyle w:val="Heading1"/>
      </w:pPr>
      <w:bookmarkStart w:id="5" w:name="_Toc461462037"/>
      <w:r>
        <w:t>User-friendly interface for active hyperlinks</w:t>
      </w:r>
      <w:bookmarkEnd w:id="5"/>
    </w:p>
    <w:p w14:paraId="6E455F8E" w14:textId="1FAB0F91" w:rsidR="00AB7964" w:rsidRDefault="00AB7964" w:rsidP="00644DA1">
      <w:pPr>
        <w:rPr>
          <w:rFonts w:ascii="Arial Narrow" w:hAnsi="Arial Narrow"/>
          <w:b/>
          <w:i/>
        </w:rPr>
      </w:pPr>
      <w:r w:rsidRPr="00857414">
        <w:rPr>
          <w:highlight w:val="lightGray"/>
        </w:rPr>
        <w:t>G</w:t>
      </w:r>
      <w:r>
        <w:rPr>
          <w:highlight w:val="lightGray"/>
        </w:rPr>
        <w:t>SFB-124</w:t>
      </w:r>
    </w:p>
    <w:p w14:paraId="253212E7" w14:textId="467AC0DB" w:rsidR="00644DA1" w:rsidRDefault="00644DA1" w:rsidP="00644DA1">
      <w:pPr>
        <w:rPr>
          <w:rFonts w:ascii="Arial Narrow" w:hAnsi="Arial Narrow" w:cs="Times New Roman"/>
          <w:b/>
          <w:bCs w:val="0"/>
          <w:i/>
        </w:rPr>
      </w:pPr>
      <w:r>
        <w:rPr>
          <w:rFonts w:ascii="Arial Narrow" w:hAnsi="Arial Narrow"/>
          <w:b/>
          <w:i/>
        </w:rPr>
        <w:t>Please see the diagram below this table</w:t>
      </w:r>
    </w:p>
    <w:p w14:paraId="0D0BEEBB" w14:textId="20F93B53" w:rsidR="00644DA1" w:rsidRDefault="00644DA1" w:rsidP="00644DA1">
      <w:pPr>
        <w:rPr>
          <w:rFonts w:ascii="Arial Narrow" w:hAnsi="Arial Narrow"/>
        </w:rPr>
      </w:pPr>
      <w:r>
        <w:rPr>
          <w:rFonts w:ascii="Arial Narrow" w:hAnsi="Arial Narrow"/>
        </w:rPr>
        <w:t>Form Builder functionality will be modified as follow</w:t>
      </w:r>
      <w:r w:rsidR="00050685">
        <w:rPr>
          <w:rFonts w:ascii="Arial Narrow" w:hAnsi="Arial Narrow"/>
        </w:rPr>
        <w:t xml:space="preserve"> (high level)</w:t>
      </w:r>
      <w:r>
        <w:rPr>
          <w:rFonts w:ascii="Arial Narrow" w:hAnsi="Arial Narrow"/>
        </w:rPr>
        <w:t>:</w:t>
      </w:r>
    </w:p>
    <w:p w14:paraId="1DD22200"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ll changes to a question (including Learn More field) in the QUESTIONS library must be propagated to the SECTIONS library and to the form(s), where these section(s) are used</w:t>
      </w:r>
    </w:p>
    <w:p w14:paraId="216F17F8"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Edits to any part of the question in the SECTIONS library will be applicable to this section only and to the forms, where this section is used. </w:t>
      </w:r>
    </w:p>
    <w:p w14:paraId="3DF740E3"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hanges made in the SECTIONS library will NOT be propagated back to QUESTIONS library</w:t>
      </w:r>
    </w:p>
    <w:p w14:paraId="51811C5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bility to edit question(s) from the QUESTIONS library is NOT needed on the FORM level</w:t>
      </w:r>
    </w:p>
    <w:p w14:paraId="6129AB5E"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BIIT will keep ability to add and edit question on the form level. It can be used when OGA adds a brand new question (that is NOT in the Question library) to the form</w:t>
      </w:r>
    </w:p>
    <w:p w14:paraId="16A02CF6" w14:textId="326317F6" w:rsidR="00644DA1" w:rsidRPr="00050685"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Form Builder will </w:t>
      </w:r>
      <w:r w:rsidR="00050685">
        <w:rPr>
          <w:rFonts w:ascii="Arial Narrow" w:hAnsi="Arial Narrow"/>
          <w:sz w:val="20"/>
          <w:szCs w:val="20"/>
        </w:rPr>
        <w:t>embed</w:t>
      </w:r>
      <w:r>
        <w:rPr>
          <w:rFonts w:ascii="Arial Narrow" w:hAnsi="Arial Narrow"/>
          <w:sz w:val="20"/>
          <w:szCs w:val="20"/>
        </w:rPr>
        <w:t xml:space="preserve"> WYSIWYG editor instead of enterable field for “Learn More” (in all 3 places: questions library, sections library, form)</w:t>
      </w:r>
      <w:r w:rsidR="00050685">
        <w:rPr>
          <w:rFonts w:ascii="Arial Narrow" w:hAnsi="Arial Narrow"/>
          <w:sz w:val="20"/>
          <w:szCs w:val="20"/>
        </w:rPr>
        <w:t xml:space="preserve">. </w:t>
      </w:r>
      <w:r w:rsidR="00050685" w:rsidRPr="00050685">
        <w:rPr>
          <w:rFonts w:ascii="Arial Narrow" w:hAnsi="Arial Narrow"/>
          <w:sz w:val="20"/>
          <w:szCs w:val="20"/>
        </w:rPr>
        <w:t>Something like at</w:t>
      </w:r>
      <w:r w:rsidR="00050685">
        <w:rPr>
          <w:rFonts w:ascii="Arial" w:hAnsi="Arial"/>
          <w:color w:val="000000"/>
          <w:sz w:val="20"/>
          <w:szCs w:val="20"/>
        </w:rPr>
        <w:t xml:space="preserve"> </w:t>
      </w:r>
      <w:hyperlink r:id="rId17" w:tgtFrame="_blank" w:history="1">
        <w:r w:rsidR="00050685">
          <w:rPr>
            <w:rStyle w:val="Hyperlink"/>
            <w:rFonts w:ascii="Arial" w:hAnsi="Arial"/>
            <w:sz w:val="20"/>
            <w:szCs w:val="20"/>
          </w:rPr>
          <w:t>http://jwysiwyg.github.io/jwysiwyg/help/examples/01-basic.html</w:t>
        </w:r>
      </w:hyperlink>
      <w:r w:rsidR="00050685">
        <w:rPr>
          <w:rFonts w:ascii="Arial Narrow" w:hAnsi="Arial Narrow"/>
          <w:sz w:val="20"/>
          <w:szCs w:val="20"/>
        </w:rPr>
        <w:t xml:space="preserve"> </w:t>
      </w:r>
      <w:r w:rsidR="00050685" w:rsidRPr="00050685">
        <w:rPr>
          <w:rFonts w:ascii="Arial Narrow" w:hAnsi="Arial Narrow"/>
          <w:i/>
          <w:color w:val="0070C0"/>
          <w:sz w:val="20"/>
          <w:szCs w:val="20"/>
        </w:rPr>
        <w:t xml:space="preserve">NOTE: request is submitted to OGA to define </w:t>
      </w:r>
      <w:r w:rsidR="00417529" w:rsidRPr="00050685">
        <w:rPr>
          <w:rFonts w:ascii="Arial Narrow" w:hAnsi="Arial Narrow"/>
          <w:i/>
          <w:color w:val="0070C0"/>
          <w:sz w:val="20"/>
          <w:szCs w:val="20"/>
        </w:rPr>
        <w:t>ne</w:t>
      </w:r>
      <w:r w:rsidR="00417529">
        <w:rPr>
          <w:rFonts w:ascii="Arial Narrow" w:hAnsi="Arial Narrow"/>
          <w:i/>
          <w:color w:val="0070C0"/>
          <w:sz w:val="20"/>
          <w:szCs w:val="20"/>
        </w:rPr>
        <w:t>cessary</w:t>
      </w:r>
      <w:r w:rsidR="00050685" w:rsidRPr="00050685">
        <w:rPr>
          <w:rFonts w:ascii="Arial Narrow" w:hAnsi="Arial Narrow"/>
          <w:i/>
          <w:color w:val="0070C0"/>
          <w:sz w:val="20"/>
          <w:szCs w:val="20"/>
        </w:rPr>
        <w:t xml:space="preserve"> WYSIWYG controls. Requirements will be added as soon as OGA will respond.</w:t>
      </w:r>
    </w:p>
    <w:p w14:paraId="65C23D25" w14:textId="77777777" w:rsidR="00050685" w:rsidRDefault="00050685" w:rsidP="00050685">
      <w:pPr>
        <w:pStyle w:val="ListParagraph"/>
      </w:pPr>
      <w:r>
        <w:t>From this:</w:t>
      </w:r>
    </w:p>
    <w:p w14:paraId="2AA805AC" w14:textId="04590284" w:rsidR="00050685" w:rsidRDefault="00050685" w:rsidP="00050685">
      <w:pPr>
        <w:pStyle w:val="ListParagraph"/>
      </w:pPr>
      <w:r>
        <w:t xml:space="preserve"> </w:t>
      </w:r>
      <w:r>
        <w:rPr>
          <w:noProof/>
        </w:rPr>
        <w:drawing>
          <wp:inline distT="0" distB="0" distL="0" distR="0" wp14:anchorId="710D69FD" wp14:editId="6979B96F">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3E7CBEC8" w:rsidR="00050685" w:rsidRDefault="00050685" w:rsidP="00050685">
      <w:pPr>
        <w:pStyle w:val="ListParagraph"/>
        <w:rPr>
          <w:rFonts w:asciiTheme="minorHAnsi" w:hAnsiTheme="minorHAnsi" w:cstheme="minorBidi"/>
          <w:bCs w:val="0"/>
        </w:rPr>
      </w:pPr>
      <w:r>
        <w:t xml:space="preserve">To this: </w:t>
      </w:r>
      <w:r>
        <w:rPr>
          <w:rFonts w:asciiTheme="minorHAnsi" w:hAnsiTheme="minorHAnsi" w:cstheme="minorBidi"/>
          <w:bCs w:val="0"/>
          <w:noProof/>
        </w:rPr>
        <w:lastRenderedPageBreak/>
        <mc:AlternateContent>
          <mc:Choice Requires="wps">
            <w:drawing>
              <wp:anchor distT="0" distB="0" distL="114300" distR="114300" simplePos="0" relativeHeight="251706368" behindDoc="0" locked="0" layoutInCell="1" allowOverlap="1" wp14:anchorId="52D9D081" wp14:editId="78D2F2D7">
                <wp:simplePos x="0" y="0"/>
                <wp:positionH relativeFrom="column">
                  <wp:posOffset>653143</wp:posOffset>
                </wp:positionH>
                <wp:positionV relativeFrom="paragraph">
                  <wp:posOffset>1400901</wp:posOffset>
                </wp:positionV>
                <wp:extent cx="275590" cy="3651885"/>
                <wp:effectExtent l="95250" t="19050" r="29210" b="43815"/>
                <wp:wrapNone/>
                <wp:docPr id="111" name="Straight Arrow Connector 111"/>
                <wp:cNvGraphicFramePr/>
                <a:graphic xmlns:a="http://schemas.openxmlformats.org/drawingml/2006/main">
                  <a:graphicData uri="http://schemas.microsoft.com/office/word/2010/wordprocessingShape">
                    <wps:wsp>
                      <wps:cNvCnPr/>
                      <wps:spPr>
                        <a:xfrm flipH="1">
                          <a:off x="0" y="0"/>
                          <a:ext cx="275590" cy="365188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B271F29" id="_x0000_t32" coordsize="21600,21600" o:spt="32" o:oned="t" path="m,l21600,21600e" filled="f">
                <v:path arrowok="t" fillok="f" o:connecttype="none"/>
                <o:lock v:ext="edit" shapetype="t"/>
              </v:shapetype>
              <v:shape id="Straight Arrow Connector 111" o:spid="_x0000_s1026" type="#_x0000_t32" style="position:absolute;margin-left:51.45pt;margin-top:110.3pt;width:21.7pt;height:287.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" strokecolor="red" strokeweight="3pt">
                <v:stroke endarrow="block"/>
              </v:shape>
            </w:pict>
          </mc:Fallback>
        </mc:AlternateContent>
      </w:r>
      <w:r>
        <w:rPr>
          <w:noProof/>
        </w:rPr>
        <w:drawing>
          <wp:inline distT="0" distB="0" distL="0" distR="0" wp14:anchorId="7E605F3C" wp14:editId="7322601C">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0113BBFC" w14:textId="756C3C9E" w:rsidR="00050685" w:rsidRDefault="00050685" w:rsidP="00050685">
      <w:r>
        <w:rPr>
          <w:noProof/>
        </w:rPr>
        <w:drawing>
          <wp:inline distT="0" distB="0" distL="0" distR="0" wp14:anchorId="52328BB7" wp14:editId="1A48C9A3">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050685">
      <w:pPr>
        <w:pStyle w:val="ListParagraph"/>
        <w:widowControl/>
        <w:autoSpaceDE/>
        <w:autoSpaceDN/>
        <w:adjustRightInd/>
        <w:ind w:left="360"/>
        <w:contextualSpacing/>
        <w:rPr>
          <w:rFonts w:ascii="Arial Narrow" w:hAnsi="Arial Narrow"/>
          <w:sz w:val="20"/>
          <w:szCs w:val="20"/>
        </w:rPr>
      </w:pPr>
    </w:p>
    <w:p w14:paraId="19E99DD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Form Builder should provide ability to navigate from a question in the SECTIONS library directly to the same question in the QUESTIONS library</w:t>
      </w:r>
    </w:p>
    <w:p w14:paraId="32598EC9" w14:textId="1EC2A668"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 new report (</w:t>
      </w:r>
      <w:r w:rsidR="00867078">
        <w:rPr>
          <w:rFonts w:ascii="Arial Narrow" w:hAnsi="Arial Narrow"/>
          <w:sz w:val="20"/>
          <w:szCs w:val="20"/>
        </w:rPr>
        <w:t>see this document, sec. “Reporting”</w:t>
      </w:r>
      <w:r>
        <w:rPr>
          <w:rFonts w:ascii="Arial Narrow" w:hAnsi="Arial Narrow"/>
          <w:sz w:val="20"/>
          <w:szCs w:val="20"/>
        </w:rPr>
        <w:t xml:space="preserve">) should be readily accessible to a user working on a question in SECTIONS and/or QUESTIONS library        </w:t>
      </w:r>
    </w:p>
    <w:p w14:paraId="30C77FA6" w14:textId="77777777" w:rsidR="00644DA1" w:rsidRDefault="00644DA1" w:rsidP="00644DA1">
      <w:pPr>
        <w:rPr>
          <w:rFonts w:ascii="Arial Narrow" w:hAnsi="Arial Narrow"/>
        </w:rPr>
      </w:pPr>
      <w:r>
        <w:rPr>
          <w:rFonts w:ascii="Arial Narrow" w:hAnsi="Arial Narrow"/>
        </w:rPr>
        <w:t>Functionality change is NOT needed for:</w:t>
      </w:r>
    </w:p>
    <w:p w14:paraId="7078D9D8"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Search in Form Builder (currently “learn more” field is not searchable; we can keep it as-is)</w:t>
      </w:r>
    </w:p>
    <w:p w14:paraId="674A2BCD"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Usage information when user clicks on the number next to the question in the SECTIONS library and in the QUESTIONS library; keep as-is</w:t>
      </w:r>
    </w:p>
    <w:p w14:paraId="237F4CE3"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 xml:space="preserve">Existing business rules related to an approval process that allow or not editing a question can be kept as-is </w:t>
      </w:r>
    </w:p>
    <w:p w14:paraId="22428700" w14:textId="0187D132" w:rsidR="00644DA1" w:rsidRPr="00644DA1" w:rsidRDefault="00644DA1" w:rsidP="00644DA1">
      <w:pPr>
        <w:pStyle w:val="BodyText"/>
      </w:pPr>
      <w:r>
        <w:rPr>
          <w:rFonts w:ascii="Calibri" w:hAnsi="Calibri" w:cs="Times New Roman"/>
          <w:sz w:val="22"/>
          <w:szCs w:val="22"/>
        </w:rPr>
        <w:object w:dxaOrig="9360" w:dyaOrig="4572" w14:anchorId="2EAEC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45pt" o:ole="">
            <v:imagedata r:id="rId21" o:title=""/>
          </v:shape>
          <o:OLEObject Type="Embed" ProgID="Visio.Drawing.11" ShapeID="_x0000_i1025" DrawAspect="Content" ObjectID="_1535270257" r:id="rId22"/>
        </w:object>
      </w:r>
    </w:p>
    <w:p w14:paraId="730B24B2" w14:textId="3C583C57" w:rsidR="003A362A" w:rsidRDefault="003A362A" w:rsidP="00E13C28">
      <w:pPr>
        <w:pStyle w:val="Heading1"/>
      </w:pPr>
      <w:bookmarkStart w:id="6" w:name="_Toc461462038"/>
      <w:r>
        <w:t>Help system</w:t>
      </w:r>
      <w:bookmarkEnd w:id="6"/>
    </w:p>
    <w:p w14:paraId="06E5AED6" w14:textId="59B3853B" w:rsidR="003969AB" w:rsidRDefault="003969AB" w:rsidP="003A362A">
      <w:pPr>
        <w:pStyle w:val="BodyText"/>
      </w:pPr>
      <w:r>
        <w:t>See GSFB-123</w:t>
      </w:r>
    </w:p>
    <w:p w14:paraId="200F9F43" w14:textId="05CC3A4F" w:rsidR="003A362A" w:rsidRPr="003A362A" w:rsidRDefault="003A362A" w:rsidP="003A362A">
      <w:pPr>
        <w:pStyle w:val="BodyText"/>
      </w:pPr>
      <w:r>
        <w:t xml:space="preserve">Existing FB user guide should be updated to reflect all functionality changes in this document. </w:t>
      </w:r>
    </w:p>
    <w:p w14:paraId="2E722F31" w14:textId="06D6A1D5" w:rsidR="006768A5" w:rsidRDefault="00320F9D" w:rsidP="00E13C28">
      <w:pPr>
        <w:pStyle w:val="Heading1"/>
      </w:pPr>
      <w:bookmarkStart w:id="7" w:name="_Toc461462039"/>
      <w:r>
        <w:t>Non-Functional Requirements</w:t>
      </w:r>
      <w:bookmarkEnd w:id="7"/>
    </w:p>
    <w:p w14:paraId="06D0B13F" w14:textId="306404FA" w:rsidR="004A000D" w:rsidRDefault="000009D8" w:rsidP="00E13C28">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E13C28">
            <w:pPr>
              <w:rPr>
                <w:lang w:val="en"/>
              </w:rPr>
            </w:pPr>
            <w:r>
              <w:rPr>
                <w:lang w:val="en"/>
              </w:rPr>
              <w:t>#</w:t>
            </w:r>
          </w:p>
        </w:tc>
        <w:tc>
          <w:tcPr>
            <w:tcW w:w="2250" w:type="dxa"/>
            <w:shd w:val="clear" w:color="auto" w:fill="EEECE1" w:themeFill="background2"/>
          </w:tcPr>
          <w:p w14:paraId="1EF2A6DA" w14:textId="72922DEA" w:rsidR="000009D8" w:rsidRDefault="000009D8" w:rsidP="00E13C28">
            <w:pPr>
              <w:rPr>
                <w:lang w:val="en"/>
              </w:rPr>
            </w:pPr>
            <w:r>
              <w:rPr>
                <w:lang w:val="en"/>
              </w:rPr>
              <w:t>Ticket #</w:t>
            </w:r>
          </w:p>
        </w:tc>
        <w:tc>
          <w:tcPr>
            <w:tcW w:w="6948" w:type="dxa"/>
            <w:shd w:val="clear" w:color="auto" w:fill="EEECE1" w:themeFill="background2"/>
          </w:tcPr>
          <w:p w14:paraId="5DF7AD58" w14:textId="2EDE1A9D" w:rsidR="000009D8" w:rsidRDefault="000009D8" w:rsidP="00E13C28">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E13C28">
            <w:pPr>
              <w:rPr>
                <w:lang w:val="en"/>
              </w:rPr>
            </w:pPr>
            <w:r>
              <w:rPr>
                <w:lang w:val="en"/>
              </w:rPr>
              <w:t>1</w:t>
            </w:r>
          </w:p>
        </w:tc>
        <w:tc>
          <w:tcPr>
            <w:tcW w:w="2250" w:type="dxa"/>
          </w:tcPr>
          <w:p w14:paraId="2A5CCCCA" w14:textId="32973A86" w:rsidR="000009D8" w:rsidRPr="00806DA0" w:rsidRDefault="00D409DA" w:rsidP="00E13C28">
            <w:pPr>
              <w:rPr>
                <w:lang w:val="en"/>
              </w:rPr>
            </w:pPr>
            <w:hyperlink r:id="rId23" w:tooltip="View this issue in JIRA" w:history="1">
              <w:r w:rsidR="000009D8" w:rsidRPr="00806DA0">
                <w:t>GREENSHEET-507</w:t>
              </w:r>
            </w:hyperlink>
          </w:p>
        </w:tc>
        <w:tc>
          <w:tcPr>
            <w:tcW w:w="6948" w:type="dxa"/>
          </w:tcPr>
          <w:p w14:paraId="4529246F" w14:textId="3FE97219" w:rsidR="000009D8" w:rsidRDefault="000009D8" w:rsidP="00E13C28">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E13C28">
            <w:pPr>
              <w:rPr>
                <w:lang w:val="en"/>
              </w:rPr>
            </w:pPr>
            <w:r>
              <w:rPr>
                <w:lang w:val="en"/>
              </w:rPr>
              <w:t>2</w:t>
            </w:r>
          </w:p>
        </w:tc>
        <w:tc>
          <w:tcPr>
            <w:tcW w:w="2250" w:type="dxa"/>
          </w:tcPr>
          <w:p w14:paraId="34FC6138" w14:textId="7770FA29" w:rsidR="005D0720" w:rsidRDefault="005D0720" w:rsidP="00E13C28">
            <w:pPr>
              <w:rPr>
                <w:lang w:val="en"/>
              </w:rPr>
            </w:pPr>
            <w:r>
              <w:rPr>
                <w:lang w:val="en"/>
              </w:rPr>
              <w:t xml:space="preserve">GREENSHEET-514 </w:t>
            </w:r>
          </w:p>
        </w:tc>
        <w:tc>
          <w:tcPr>
            <w:tcW w:w="6948" w:type="dxa"/>
          </w:tcPr>
          <w:p w14:paraId="512A7B1B" w14:textId="4439F3CD" w:rsidR="005D0720" w:rsidRDefault="005D0720" w:rsidP="00E13C28">
            <w:pPr>
              <w:rPr>
                <w:lang w:val="en"/>
              </w:rPr>
            </w:pPr>
            <w:r w:rsidRPr="000009D8">
              <w:rPr>
                <w:lang w:val="en"/>
              </w:rPr>
              <w:t>[SCOPE] - New Greensheets should have NO defaults</w:t>
            </w:r>
          </w:p>
        </w:tc>
      </w:tr>
      <w:tr w:rsidR="005D0720" w14:paraId="14B2409D" w14:textId="77777777" w:rsidTr="000009D8">
        <w:tc>
          <w:tcPr>
            <w:tcW w:w="378" w:type="dxa"/>
          </w:tcPr>
          <w:p w14:paraId="51EB8DE2" w14:textId="6D605F6B" w:rsidR="005D0720" w:rsidRDefault="005D0720" w:rsidP="00E13C28">
            <w:pPr>
              <w:rPr>
                <w:lang w:val="en"/>
              </w:rPr>
            </w:pPr>
          </w:p>
        </w:tc>
        <w:tc>
          <w:tcPr>
            <w:tcW w:w="2250" w:type="dxa"/>
          </w:tcPr>
          <w:p w14:paraId="54AF0B50" w14:textId="7B00F926" w:rsidR="005D0720" w:rsidRDefault="005D0720" w:rsidP="00E13C28">
            <w:pPr>
              <w:rPr>
                <w:lang w:val="en"/>
              </w:rPr>
            </w:pPr>
          </w:p>
        </w:tc>
        <w:tc>
          <w:tcPr>
            <w:tcW w:w="6948" w:type="dxa"/>
          </w:tcPr>
          <w:p w14:paraId="5A51F1B3" w14:textId="54B9E7DD" w:rsidR="005D0720" w:rsidRDefault="005D0720" w:rsidP="00E13C28">
            <w:pPr>
              <w:rPr>
                <w:lang w:val="en"/>
              </w:rPr>
            </w:pPr>
          </w:p>
        </w:tc>
      </w:tr>
      <w:tr w:rsidR="005D0720" w14:paraId="2D140950" w14:textId="77777777" w:rsidTr="000009D8">
        <w:tc>
          <w:tcPr>
            <w:tcW w:w="378" w:type="dxa"/>
          </w:tcPr>
          <w:p w14:paraId="7D050D0A" w14:textId="48E55B6F" w:rsidR="005D0720" w:rsidRDefault="005D0720" w:rsidP="00E13C28">
            <w:pPr>
              <w:rPr>
                <w:lang w:val="en"/>
              </w:rPr>
            </w:pPr>
          </w:p>
        </w:tc>
        <w:tc>
          <w:tcPr>
            <w:tcW w:w="2250" w:type="dxa"/>
          </w:tcPr>
          <w:p w14:paraId="45D225EA" w14:textId="377CC6DA" w:rsidR="005D0720" w:rsidRDefault="005D0720" w:rsidP="00E13C28">
            <w:pPr>
              <w:rPr>
                <w:lang w:val="en"/>
              </w:rPr>
            </w:pPr>
          </w:p>
        </w:tc>
        <w:tc>
          <w:tcPr>
            <w:tcW w:w="6948" w:type="dxa"/>
          </w:tcPr>
          <w:p w14:paraId="2A056C2F" w14:textId="539C8A91" w:rsidR="005D0720" w:rsidRPr="000009D8" w:rsidRDefault="005D0720" w:rsidP="00E13C28">
            <w:pPr>
              <w:rPr>
                <w:lang w:val="en"/>
              </w:rPr>
            </w:pPr>
          </w:p>
        </w:tc>
      </w:tr>
    </w:tbl>
    <w:p w14:paraId="081FB142" w14:textId="77777777" w:rsidR="000009D8" w:rsidRPr="004A000D" w:rsidRDefault="000009D8" w:rsidP="00E13C28">
      <w:pPr>
        <w:rPr>
          <w:lang w:val="en"/>
        </w:rPr>
      </w:pPr>
    </w:p>
    <w:p w14:paraId="5E3D7EEF" w14:textId="15D1031A" w:rsidR="006768A5" w:rsidRDefault="00320F9D" w:rsidP="00E13C28">
      <w:pPr>
        <w:pStyle w:val="Heading1"/>
      </w:pPr>
      <w:bookmarkStart w:id="8" w:name="_Toc461462040"/>
      <w:r>
        <w:t>Issues</w:t>
      </w:r>
      <w:bookmarkEnd w:id="8"/>
    </w:p>
    <w:p w14:paraId="783B6D70" w14:textId="7A1B25A8" w:rsidR="006768A5" w:rsidRDefault="00C23605" w:rsidP="00E13C28">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E13C28">
            <w:pPr>
              <w:rPr>
                <w:lang w:val="en"/>
              </w:rPr>
            </w:pPr>
            <w:r>
              <w:rPr>
                <w:lang w:val="en"/>
              </w:rPr>
              <w:t>#</w:t>
            </w:r>
          </w:p>
        </w:tc>
        <w:tc>
          <w:tcPr>
            <w:tcW w:w="2250" w:type="dxa"/>
            <w:shd w:val="clear" w:color="auto" w:fill="EEECE1" w:themeFill="background2"/>
          </w:tcPr>
          <w:p w14:paraId="00728ECB" w14:textId="77777777" w:rsidR="005D0720" w:rsidRDefault="005D0720" w:rsidP="00E13C28">
            <w:pPr>
              <w:rPr>
                <w:lang w:val="en"/>
              </w:rPr>
            </w:pPr>
            <w:r>
              <w:rPr>
                <w:lang w:val="en"/>
              </w:rPr>
              <w:t>Ticket #</w:t>
            </w:r>
          </w:p>
        </w:tc>
        <w:tc>
          <w:tcPr>
            <w:tcW w:w="6948" w:type="dxa"/>
            <w:shd w:val="clear" w:color="auto" w:fill="EEECE1" w:themeFill="background2"/>
          </w:tcPr>
          <w:p w14:paraId="45DCB05A" w14:textId="77777777" w:rsidR="005D0720" w:rsidRDefault="005D0720" w:rsidP="00E13C28">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E13C28">
            <w:pPr>
              <w:rPr>
                <w:lang w:val="en"/>
              </w:rPr>
            </w:pPr>
            <w:r>
              <w:rPr>
                <w:lang w:val="en"/>
              </w:rPr>
              <w:t>1</w:t>
            </w:r>
          </w:p>
        </w:tc>
        <w:tc>
          <w:tcPr>
            <w:tcW w:w="2250" w:type="dxa"/>
          </w:tcPr>
          <w:p w14:paraId="5663BCBF" w14:textId="03DBBC23" w:rsidR="005D0720" w:rsidRDefault="005D0720" w:rsidP="00E13C28">
            <w:pPr>
              <w:rPr>
                <w:lang w:val="en"/>
              </w:rPr>
            </w:pPr>
            <w:r>
              <w:rPr>
                <w:lang w:val="en"/>
              </w:rPr>
              <w:t>GSFB-112</w:t>
            </w:r>
          </w:p>
        </w:tc>
        <w:tc>
          <w:tcPr>
            <w:tcW w:w="6948" w:type="dxa"/>
          </w:tcPr>
          <w:p w14:paraId="4B4CCB85" w14:textId="1FCD2EC2" w:rsidR="005D0720" w:rsidRDefault="005D0720" w:rsidP="00E13C28">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E13C28">
            <w:pPr>
              <w:rPr>
                <w:lang w:val="en"/>
              </w:rPr>
            </w:pPr>
            <w:r>
              <w:rPr>
                <w:lang w:val="en"/>
              </w:rPr>
              <w:t>2</w:t>
            </w:r>
          </w:p>
        </w:tc>
        <w:tc>
          <w:tcPr>
            <w:tcW w:w="2250" w:type="dxa"/>
          </w:tcPr>
          <w:p w14:paraId="249AB6C4" w14:textId="06749963" w:rsidR="009631B3" w:rsidRDefault="009631B3" w:rsidP="00E13C28">
            <w:pPr>
              <w:rPr>
                <w:lang w:val="en"/>
              </w:rPr>
            </w:pPr>
            <w:r>
              <w:rPr>
                <w:lang w:val="en"/>
              </w:rPr>
              <w:t>GSFB - 113</w:t>
            </w:r>
          </w:p>
        </w:tc>
        <w:tc>
          <w:tcPr>
            <w:tcW w:w="6948" w:type="dxa"/>
          </w:tcPr>
          <w:p w14:paraId="3684B111" w14:textId="7452B6E3" w:rsidR="003D2FB3" w:rsidRDefault="003D2FB3" w:rsidP="00E13C28">
            <w:pPr>
              <w:rPr>
                <w:lang w:val="en"/>
              </w:rPr>
            </w:pPr>
            <w:r>
              <w:rPr>
                <w:lang w:val="en"/>
              </w:rPr>
              <w:t>GSFB startup is unacceptable slow (client issue)</w:t>
            </w:r>
          </w:p>
          <w:p w14:paraId="5E62540B" w14:textId="593B2D70" w:rsidR="005D0720" w:rsidRDefault="003D2FB3" w:rsidP="00E13C28">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E13C28">
            <w:pPr>
              <w:rPr>
                <w:lang w:val="en"/>
              </w:rPr>
            </w:pPr>
          </w:p>
        </w:tc>
        <w:tc>
          <w:tcPr>
            <w:tcW w:w="2250" w:type="dxa"/>
          </w:tcPr>
          <w:p w14:paraId="403DFEC8" w14:textId="0A216B52" w:rsidR="005D0720" w:rsidRDefault="005D0720" w:rsidP="00E13C28">
            <w:pPr>
              <w:rPr>
                <w:lang w:val="en"/>
              </w:rPr>
            </w:pPr>
          </w:p>
        </w:tc>
        <w:tc>
          <w:tcPr>
            <w:tcW w:w="6948" w:type="dxa"/>
          </w:tcPr>
          <w:p w14:paraId="256404DE" w14:textId="6273A8D9" w:rsidR="005D0720" w:rsidRDefault="005D0720" w:rsidP="00E13C28">
            <w:pPr>
              <w:rPr>
                <w:lang w:val="en"/>
              </w:rPr>
            </w:pPr>
          </w:p>
        </w:tc>
      </w:tr>
      <w:tr w:rsidR="005D0720" w14:paraId="49B32CD5" w14:textId="77777777" w:rsidTr="00F7755F">
        <w:tc>
          <w:tcPr>
            <w:tcW w:w="378" w:type="dxa"/>
          </w:tcPr>
          <w:p w14:paraId="7D322C3B" w14:textId="78D8E50F" w:rsidR="005D0720" w:rsidRDefault="005D0720" w:rsidP="00E13C28">
            <w:pPr>
              <w:rPr>
                <w:lang w:val="en"/>
              </w:rPr>
            </w:pPr>
          </w:p>
        </w:tc>
        <w:tc>
          <w:tcPr>
            <w:tcW w:w="2250" w:type="dxa"/>
          </w:tcPr>
          <w:p w14:paraId="08D7D8F6" w14:textId="65310FE4" w:rsidR="005D0720" w:rsidRDefault="005D0720" w:rsidP="00E13C28">
            <w:pPr>
              <w:rPr>
                <w:lang w:val="en"/>
              </w:rPr>
            </w:pPr>
          </w:p>
        </w:tc>
        <w:tc>
          <w:tcPr>
            <w:tcW w:w="6948" w:type="dxa"/>
          </w:tcPr>
          <w:p w14:paraId="5BAAFCDA" w14:textId="466D2BAB" w:rsidR="005D0720" w:rsidRPr="000009D8" w:rsidRDefault="005D0720" w:rsidP="00E13C28">
            <w:pPr>
              <w:rPr>
                <w:lang w:val="en"/>
              </w:rPr>
            </w:pPr>
          </w:p>
        </w:tc>
      </w:tr>
    </w:tbl>
    <w:p w14:paraId="1AE260FE" w14:textId="77777777" w:rsidR="00172F8E" w:rsidRDefault="00172F8E" w:rsidP="00E13C28">
      <w:pPr>
        <w:pStyle w:val="BodyText"/>
      </w:pPr>
    </w:p>
    <w:p w14:paraId="58ACBA5B" w14:textId="77777777" w:rsidR="001D3B52" w:rsidRDefault="001D3B52" w:rsidP="00E13C28"/>
    <w:sectPr w:rsidR="001D3B52" w:rsidSect="002E25A6">
      <w:headerReference w:type="first" r:id="rId24"/>
      <w:footerReference w:type="first" r:id="rId2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36A104" w14:textId="77777777" w:rsidR="00D409DA" w:rsidRDefault="00D409DA" w:rsidP="00E13C28">
      <w:r>
        <w:separator/>
      </w:r>
    </w:p>
    <w:p w14:paraId="6ACBC8E1" w14:textId="77777777" w:rsidR="00D409DA" w:rsidRDefault="00D409DA" w:rsidP="00E13C28"/>
    <w:p w14:paraId="26E642F2" w14:textId="77777777" w:rsidR="00D409DA" w:rsidRDefault="00D409DA" w:rsidP="00E13C28"/>
    <w:p w14:paraId="6AA30445" w14:textId="77777777" w:rsidR="00D409DA" w:rsidRDefault="00D409DA" w:rsidP="00E13C28"/>
    <w:p w14:paraId="0AE7BA6A" w14:textId="77777777" w:rsidR="00D409DA" w:rsidRDefault="00D409DA" w:rsidP="00E13C28"/>
    <w:p w14:paraId="76E724D5" w14:textId="77777777" w:rsidR="00D409DA" w:rsidRDefault="00D409DA" w:rsidP="00E13C28"/>
    <w:p w14:paraId="1C7D05A7" w14:textId="77777777" w:rsidR="00D409DA" w:rsidRDefault="00D409DA" w:rsidP="00E13C28"/>
    <w:p w14:paraId="034E9E54" w14:textId="77777777" w:rsidR="00D409DA" w:rsidRDefault="00D409DA" w:rsidP="00E13C28"/>
    <w:p w14:paraId="7A1CBB01" w14:textId="77777777" w:rsidR="00D409DA" w:rsidRDefault="00D409DA" w:rsidP="00E13C28"/>
    <w:p w14:paraId="3B3F01F0" w14:textId="77777777" w:rsidR="00D409DA" w:rsidRDefault="00D409DA" w:rsidP="00E13C28"/>
    <w:p w14:paraId="7B3A263B" w14:textId="77777777" w:rsidR="00D409DA" w:rsidRDefault="00D409DA" w:rsidP="00E13C28"/>
    <w:p w14:paraId="00D9A1AB" w14:textId="77777777" w:rsidR="00D409DA" w:rsidRDefault="00D409DA" w:rsidP="00E13C28"/>
    <w:p w14:paraId="381BD6E4" w14:textId="77777777" w:rsidR="00D409DA" w:rsidRDefault="00D409DA" w:rsidP="00E13C28"/>
    <w:p w14:paraId="1F0FC465" w14:textId="77777777" w:rsidR="00D409DA" w:rsidRDefault="00D409DA" w:rsidP="00E13C28"/>
    <w:p w14:paraId="3AEE1448" w14:textId="77777777" w:rsidR="00D409DA" w:rsidRDefault="00D409DA" w:rsidP="00E13C28"/>
    <w:p w14:paraId="5A8CF3D5" w14:textId="77777777" w:rsidR="00D409DA" w:rsidRDefault="00D409DA" w:rsidP="00E13C28"/>
    <w:p w14:paraId="6C731EDF" w14:textId="77777777" w:rsidR="00D409DA" w:rsidRDefault="00D409DA" w:rsidP="00E13C28"/>
    <w:p w14:paraId="177451D1" w14:textId="77777777" w:rsidR="00D409DA" w:rsidRDefault="00D409DA" w:rsidP="00E13C28"/>
    <w:p w14:paraId="64737BB1" w14:textId="77777777" w:rsidR="00D409DA" w:rsidRDefault="00D409DA" w:rsidP="00E13C28"/>
    <w:p w14:paraId="3D5D1B0E" w14:textId="77777777" w:rsidR="00D409DA" w:rsidRDefault="00D409DA" w:rsidP="00E13C28"/>
    <w:p w14:paraId="37E3B530" w14:textId="77777777" w:rsidR="00D409DA" w:rsidRDefault="00D409DA" w:rsidP="00E13C28"/>
    <w:p w14:paraId="35AAC8C1" w14:textId="77777777" w:rsidR="00D409DA" w:rsidRDefault="00D409DA" w:rsidP="00E13C28"/>
    <w:p w14:paraId="73E4778A" w14:textId="77777777" w:rsidR="00D409DA" w:rsidRDefault="00D409DA" w:rsidP="00E13C28"/>
    <w:p w14:paraId="1ECAEAC3" w14:textId="77777777" w:rsidR="00D409DA" w:rsidRDefault="00D409DA" w:rsidP="00E13C28"/>
  </w:endnote>
  <w:endnote w:type="continuationSeparator" w:id="0">
    <w:p w14:paraId="45D3DB10" w14:textId="77777777" w:rsidR="00D409DA" w:rsidRDefault="00D409DA" w:rsidP="00E13C28">
      <w:r>
        <w:continuationSeparator/>
      </w:r>
    </w:p>
    <w:p w14:paraId="6B87C1E9" w14:textId="77777777" w:rsidR="00D409DA" w:rsidRDefault="00D409DA" w:rsidP="00E13C28"/>
    <w:p w14:paraId="52270453" w14:textId="77777777" w:rsidR="00D409DA" w:rsidRDefault="00D409DA" w:rsidP="00E13C28"/>
    <w:p w14:paraId="3DDDC795" w14:textId="77777777" w:rsidR="00D409DA" w:rsidRDefault="00D409DA" w:rsidP="00E13C28"/>
    <w:p w14:paraId="003E7A65" w14:textId="77777777" w:rsidR="00D409DA" w:rsidRDefault="00D409DA" w:rsidP="00E13C28"/>
    <w:p w14:paraId="77EA314E" w14:textId="77777777" w:rsidR="00D409DA" w:rsidRDefault="00D409DA" w:rsidP="00E13C28"/>
    <w:p w14:paraId="6E727B84" w14:textId="77777777" w:rsidR="00D409DA" w:rsidRDefault="00D409DA" w:rsidP="00E13C28"/>
    <w:p w14:paraId="38F95AAF" w14:textId="77777777" w:rsidR="00D409DA" w:rsidRDefault="00D409DA" w:rsidP="00E13C28"/>
    <w:p w14:paraId="5118BC6C" w14:textId="77777777" w:rsidR="00D409DA" w:rsidRDefault="00D409DA" w:rsidP="00E13C28"/>
    <w:p w14:paraId="3D0154B3" w14:textId="77777777" w:rsidR="00D409DA" w:rsidRDefault="00D409DA" w:rsidP="00E13C28"/>
    <w:p w14:paraId="771B2C38" w14:textId="77777777" w:rsidR="00D409DA" w:rsidRDefault="00D409DA" w:rsidP="00E13C28"/>
    <w:p w14:paraId="687C4E56" w14:textId="77777777" w:rsidR="00D409DA" w:rsidRDefault="00D409DA" w:rsidP="00E13C28"/>
    <w:p w14:paraId="03D62BF6" w14:textId="77777777" w:rsidR="00D409DA" w:rsidRDefault="00D409DA" w:rsidP="00E13C28"/>
    <w:p w14:paraId="4A61335D" w14:textId="77777777" w:rsidR="00D409DA" w:rsidRDefault="00D409DA" w:rsidP="00E13C28"/>
    <w:p w14:paraId="0DFC5D11" w14:textId="77777777" w:rsidR="00D409DA" w:rsidRDefault="00D409DA" w:rsidP="00E13C28"/>
    <w:p w14:paraId="258B0655" w14:textId="77777777" w:rsidR="00D409DA" w:rsidRDefault="00D409DA" w:rsidP="00E13C28"/>
    <w:p w14:paraId="617EA459" w14:textId="77777777" w:rsidR="00D409DA" w:rsidRDefault="00D409DA" w:rsidP="00E13C28"/>
    <w:p w14:paraId="5273D062" w14:textId="77777777" w:rsidR="00D409DA" w:rsidRDefault="00D409DA" w:rsidP="00E13C28"/>
    <w:p w14:paraId="400E2894" w14:textId="77777777" w:rsidR="00D409DA" w:rsidRDefault="00D409DA" w:rsidP="00E13C28"/>
    <w:p w14:paraId="7A377B98" w14:textId="77777777" w:rsidR="00D409DA" w:rsidRDefault="00D409DA" w:rsidP="00E13C28"/>
    <w:p w14:paraId="3D8D8183" w14:textId="77777777" w:rsidR="00D409DA" w:rsidRDefault="00D409DA" w:rsidP="00E13C28"/>
    <w:p w14:paraId="78AE4BD6" w14:textId="77777777" w:rsidR="00D409DA" w:rsidRDefault="00D409DA" w:rsidP="00E13C28"/>
    <w:p w14:paraId="51A05B5C" w14:textId="77777777" w:rsidR="00D409DA" w:rsidRDefault="00D409DA" w:rsidP="00E13C28"/>
    <w:p w14:paraId="0FDDB3C3" w14:textId="77777777" w:rsidR="00D409DA" w:rsidRDefault="00D409DA" w:rsidP="00E13C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381BF8C4" w:rsidR="00172C88" w:rsidRPr="00320F9D" w:rsidRDefault="00172C88" w:rsidP="00E13C28">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02176B">
      <w:rPr>
        <w:rStyle w:val="PageNumber"/>
        <w:noProof/>
        <w:sz w:val="20"/>
      </w:rPr>
      <w:t>9</w:t>
    </w:r>
    <w:r w:rsidRPr="00320F9D">
      <w:rPr>
        <w:rStyle w:val="PageNumber"/>
        <w:sz w:val="20"/>
      </w:rPr>
      <w:fldChar w:fldCharType="end"/>
    </w:r>
    <w:r w:rsidRPr="00320F9D">
      <w:rPr>
        <w:rStyle w:val="PageNumber"/>
        <w:sz w:val="20"/>
      </w:rPr>
      <w:t xml:space="preserve"> of </w:t>
    </w:r>
    <w:fldSimple w:instr=" SECTIONPAGES  \* Arabic  \* MERGEFORMAT ">
      <w:r w:rsidR="0002176B" w:rsidRPr="0002176B">
        <w:rPr>
          <w:rStyle w:val="PageNumber"/>
          <w:noProof/>
          <w:sz w:val="20"/>
        </w:rPr>
        <w:t>9</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7C5858F1" w:rsidR="00172C88" w:rsidRDefault="00172C88" w:rsidP="00E13C28">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02176B">
      <w:rPr>
        <w:rStyle w:val="PageNumber"/>
        <w:noProof/>
      </w:rPr>
      <w:t>1</w:t>
    </w:r>
    <w:r w:rsidRPr="00045429">
      <w:rPr>
        <w:rStyle w:val="PageNumber"/>
      </w:rPr>
      <w:fldChar w:fldCharType="end"/>
    </w:r>
    <w:r w:rsidRPr="00045429">
      <w:rPr>
        <w:rStyle w:val="PageNumber"/>
      </w:rPr>
      <w:t xml:space="preserve"> of </w:t>
    </w:r>
    <w:fldSimple w:instr=" SECTIONPAGES  \* Arabic  \* MERGEFORMAT ">
      <w:r w:rsidR="0002176B" w:rsidRPr="0002176B">
        <w:rPr>
          <w:rStyle w:val="PageNumber"/>
          <w:noProof/>
        </w:rPr>
        <w:t>9</w:t>
      </w:r>
    </w:fldSimple>
  </w:p>
  <w:p w14:paraId="7ED5AEBA" w14:textId="77777777" w:rsidR="00A45B91" w:rsidRDefault="00A45B91" w:rsidP="00E13C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D95474" w14:textId="77777777" w:rsidR="00D409DA" w:rsidRDefault="00D409DA" w:rsidP="00E13C28">
      <w:r>
        <w:separator/>
      </w:r>
    </w:p>
    <w:p w14:paraId="2989AF46" w14:textId="77777777" w:rsidR="00D409DA" w:rsidRDefault="00D409DA" w:rsidP="00E13C28"/>
    <w:p w14:paraId="2215CEB2" w14:textId="77777777" w:rsidR="00D409DA" w:rsidRDefault="00D409DA" w:rsidP="00E13C28"/>
    <w:p w14:paraId="39A75A55" w14:textId="77777777" w:rsidR="00D409DA" w:rsidRDefault="00D409DA" w:rsidP="00E13C28"/>
    <w:p w14:paraId="64413649" w14:textId="77777777" w:rsidR="00D409DA" w:rsidRDefault="00D409DA" w:rsidP="00E13C28"/>
    <w:p w14:paraId="34CC6C55" w14:textId="77777777" w:rsidR="00D409DA" w:rsidRDefault="00D409DA" w:rsidP="00E13C28"/>
    <w:p w14:paraId="2164BC3E" w14:textId="77777777" w:rsidR="00D409DA" w:rsidRDefault="00D409DA" w:rsidP="00E13C28"/>
    <w:p w14:paraId="30965551" w14:textId="77777777" w:rsidR="00D409DA" w:rsidRDefault="00D409DA" w:rsidP="00E13C28"/>
    <w:p w14:paraId="1253C026" w14:textId="77777777" w:rsidR="00D409DA" w:rsidRDefault="00D409DA" w:rsidP="00E13C28"/>
    <w:p w14:paraId="31FF1C5D" w14:textId="77777777" w:rsidR="00D409DA" w:rsidRDefault="00D409DA" w:rsidP="00E13C28"/>
    <w:p w14:paraId="22EFFC38" w14:textId="77777777" w:rsidR="00D409DA" w:rsidRDefault="00D409DA" w:rsidP="00E13C28"/>
    <w:p w14:paraId="6BABC16A" w14:textId="77777777" w:rsidR="00D409DA" w:rsidRDefault="00D409DA" w:rsidP="00E13C28"/>
    <w:p w14:paraId="3727EDE1" w14:textId="77777777" w:rsidR="00D409DA" w:rsidRDefault="00D409DA" w:rsidP="00E13C28"/>
    <w:p w14:paraId="11DD99A6" w14:textId="77777777" w:rsidR="00D409DA" w:rsidRDefault="00D409DA" w:rsidP="00E13C28"/>
    <w:p w14:paraId="7D5C1EA9" w14:textId="77777777" w:rsidR="00D409DA" w:rsidRDefault="00D409DA" w:rsidP="00E13C28"/>
    <w:p w14:paraId="521143C9" w14:textId="77777777" w:rsidR="00D409DA" w:rsidRDefault="00D409DA" w:rsidP="00E13C28"/>
    <w:p w14:paraId="7B6262BD" w14:textId="77777777" w:rsidR="00D409DA" w:rsidRDefault="00D409DA" w:rsidP="00E13C28"/>
    <w:p w14:paraId="0872DC02" w14:textId="77777777" w:rsidR="00D409DA" w:rsidRDefault="00D409DA" w:rsidP="00E13C28"/>
    <w:p w14:paraId="396EE935" w14:textId="77777777" w:rsidR="00D409DA" w:rsidRDefault="00D409DA" w:rsidP="00E13C28"/>
    <w:p w14:paraId="6EF55DBC" w14:textId="77777777" w:rsidR="00D409DA" w:rsidRDefault="00D409DA" w:rsidP="00E13C28"/>
    <w:p w14:paraId="5619DA13" w14:textId="77777777" w:rsidR="00D409DA" w:rsidRDefault="00D409DA" w:rsidP="00E13C28"/>
    <w:p w14:paraId="38CFF095" w14:textId="77777777" w:rsidR="00D409DA" w:rsidRDefault="00D409DA" w:rsidP="00E13C28"/>
    <w:p w14:paraId="1C4D4A44" w14:textId="77777777" w:rsidR="00D409DA" w:rsidRDefault="00D409DA" w:rsidP="00E13C28"/>
    <w:p w14:paraId="5C26C6C7" w14:textId="77777777" w:rsidR="00D409DA" w:rsidRDefault="00D409DA" w:rsidP="00E13C28"/>
  </w:footnote>
  <w:footnote w:type="continuationSeparator" w:id="0">
    <w:p w14:paraId="051B6C1F" w14:textId="77777777" w:rsidR="00D409DA" w:rsidRDefault="00D409DA" w:rsidP="00E13C28">
      <w:r>
        <w:continuationSeparator/>
      </w:r>
    </w:p>
    <w:p w14:paraId="080F8C20" w14:textId="77777777" w:rsidR="00D409DA" w:rsidRDefault="00D409DA" w:rsidP="00E13C28"/>
    <w:p w14:paraId="577F5734" w14:textId="77777777" w:rsidR="00D409DA" w:rsidRDefault="00D409DA" w:rsidP="00E13C28"/>
    <w:p w14:paraId="4B414CD7" w14:textId="77777777" w:rsidR="00D409DA" w:rsidRDefault="00D409DA" w:rsidP="00E13C28"/>
    <w:p w14:paraId="232DC3FA" w14:textId="77777777" w:rsidR="00D409DA" w:rsidRDefault="00D409DA" w:rsidP="00E13C28"/>
    <w:p w14:paraId="2DC40891" w14:textId="77777777" w:rsidR="00D409DA" w:rsidRDefault="00D409DA" w:rsidP="00E13C28"/>
    <w:p w14:paraId="548965BC" w14:textId="77777777" w:rsidR="00D409DA" w:rsidRDefault="00D409DA" w:rsidP="00E13C28"/>
    <w:p w14:paraId="3610CCF1" w14:textId="77777777" w:rsidR="00D409DA" w:rsidRDefault="00D409DA" w:rsidP="00E13C28"/>
    <w:p w14:paraId="3D9305C1" w14:textId="77777777" w:rsidR="00D409DA" w:rsidRDefault="00D409DA" w:rsidP="00E13C28"/>
    <w:p w14:paraId="4C508C89" w14:textId="77777777" w:rsidR="00D409DA" w:rsidRDefault="00D409DA" w:rsidP="00E13C28"/>
    <w:p w14:paraId="492C524A" w14:textId="77777777" w:rsidR="00D409DA" w:rsidRDefault="00D409DA" w:rsidP="00E13C28"/>
    <w:p w14:paraId="445DB7A6" w14:textId="77777777" w:rsidR="00D409DA" w:rsidRDefault="00D409DA" w:rsidP="00E13C28"/>
    <w:p w14:paraId="5A5B422E" w14:textId="77777777" w:rsidR="00D409DA" w:rsidRDefault="00D409DA" w:rsidP="00E13C28"/>
    <w:p w14:paraId="7A06C79B" w14:textId="77777777" w:rsidR="00D409DA" w:rsidRDefault="00D409DA" w:rsidP="00E13C28"/>
    <w:p w14:paraId="712490E6" w14:textId="77777777" w:rsidR="00D409DA" w:rsidRDefault="00D409DA" w:rsidP="00E13C28"/>
    <w:p w14:paraId="22D7B0AE" w14:textId="77777777" w:rsidR="00D409DA" w:rsidRDefault="00D409DA" w:rsidP="00E13C28"/>
    <w:p w14:paraId="47A1D70E" w14:textId="77777777" w:rsidR="00D409DA" w:rsidRDefault="00D409DA" w:rsidP="00E13C28"/>
    <w:p w14:paraId="26C417BE" w14:textId="77777777" w:rsidR="00D409DA" w:rsidRDefault="00D409DA" w:rsidP="00E13C28"/>
    <w:p w14:paraId="4BCF9DD4" w14:textId="77777777" w:rsidR="00D409DA" w:rsidRDefault="00D409DA" w:rsidP="00E13C28"/>
    <w:p w14:paraId="76E6A4A1" w14:textId="77777777" w:rsidR="00D409DA" w:rsidRDefault="00D409DA" w:rsidP="00E13C28"/>
    <w:p w14:paraId="0946B3CC" w14:textId="77777777" w:rsidR="00D409DA" w:rsidRDefault="00D409DA" w:rsidP="00E13C28"/>
    <w:p w14:paraId="786C3D99" w14:textId="77777777" w:rsidR="00D409DA" w:rsidRDefault="00D409DA" w:rsidP="00E13C28"/>
    <w:p w14:paraId="6B840207" w14:textId="77777777" w:rsidR="00D409DA" w:rsidRDefault="00D409DA" w:rsidP="00E13C28"/>
    <w:p w14:paraId="424EB2AA" w14:textId="77777777" w:rsidR="00D409DA" w:rsidRDefault="00D409DA" w:rsidP="00E13C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4"/>
  </w:num>
  <w:num w:numId="8">
    <w:abstractNumId w:val="13"/>
  </w:num>
  <w:num w:numId="9">
    <w:abstractNumId w:val="16"/>
  </w:num>
  <w:num w:numId="10">
    <w:abstractNumId w:val="1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B7964"/>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E13C28"/>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tracker.nci.nih.gov/browse/GREENSHEET-507" TargetMode="Externa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8EB05B-717B-4A13-AA2E-E70EE8B85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0</Pages>
  <Words>1377</Words>
  <Characters>785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921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22</cp:revision>
  <cp:lastPrinted>2013-10-21T20:05:00Z</cp:lastPrinted>
  <dcterms:created xsi:type="dcterms:W3CDTF">2016-09-12T18:33:00Z</dcterms:created>
  <dcterms:modified xsi:type="dcterms:W3CDTF">2016-09-13T15:11:00Z</dcterms:modified>
</cp:coreProperties>
</file>